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5E2C114" w14:textId="77777777" w:rsidR="00211ED4" w:rsidRPr="00211ED4" w:rsidRDefault="00211ED4" w:rsidP="00211ED4">
      <w:pPr>
        <w:jc w:val="center"/>
        <w:rPr>
          <w:b/>
          <w:bCs/>
          <w:noProof/>
          <w:sz w:val="36"/>
          <w:szCs w:val="36"/>
        </w:rPr>
      </w:pPr>
      <w:r w:rsidRPr="00211ED4">
        <w:rPr>
          <w:b/>
          <w:bCs/>
          <w:noProof/>
          <w:sz w:val="36"/>
          <w:szCs w:val="36"/>
        </w:rPr>
        <w:t>683. Частичная сумма матрицы</w:t>
      </w:r>
    </w:p>
    <w:p w14:paraId="0715F0B7" w14:textId="77777777" w:rsidR="00211ED4" w:rsidRPr="00517E69" w:rsidRDefault="00211ED4" w:rsidP="00211ED4">
      <w:pPr>
        <w:ind w:firstLine="567"/>
        <w:jc w:val="both"/>
        <w:rPr>
          <w:noProof/>
          <w:lang w:val="ru-RU"/>
        </w:rPr>
      </w:pPr>
    </w:p>
    <w:p w14:paraId="6FC044CA" w14:textId="77777777" w:rsidR="00211ED4" w:rsidRDefault="00211ED4" w:rsidP="00211ED4">
      <w:pPr>
        <w:ind w:firstLine="567"/>
        <w:jc w:val="both"/>
        <w:rPr>
          <w:noProof/>
          <w:sz w:val="28"/>
          <w:szCs w:val="28"/>
          <w:lang w:val="ru-RU"/>
        </w:rPr>
      </w:pPr>
      <w:r w:rsidRPr="00817452">
        <w:rPr>
          <w:noProof/>
          <w:sz w:val="28"/>
          <w:szCs w:val="28"/>
          <w:lang w:val="ru-RU"/>
        </w:rPr>
        <w:t xml:space="preserve">Задана матрица чисел </w:t>
      </w:r>
      <w:r w:rsidRPr="00817452">
        <w:rPr>
          <w:i/>
          <w:noProof/>
          <w:sz w:val="28"/>
          <w:szCs w:val="28"/>
          <w:lang w:val="ru-RU"/>
        </w:rPr>
        <w:t>a</w:t>
      </w:r>
      <w:r w:rsidRPr="00817452">
        <w:rPr>
          <w:i/>
          <w:noProof/>
          <w:sz w:val="28"/>
          <w:szCs w:val="28"/>
          <w:vertAlign w:val="subscript"/>
          <w:lang w:val="ru-RU"/>
        </w:rPr>
        <w:t>ij</w:t>
      </w:r>
      <w:r w:rsidRPr="00817452">
        <w:rPr>
          <w:noProof/>
          <w:sz w:val="28"/>
          <w:szCs w:val="28"/>
          <w:lang w:val="ru-RU"/>
        </w:rPr>
        <w:t xml:space="preserve">, где 1 ≤ </w:t>
      </w:r>
      <w:r w:rsidRPr="00817452">
        <w:rPr>
          <w:i/>
          <w:noProof/>
          <w:sz w:val="28"/>
          <w:szCs w:val="28"/>
          <w:lang w:val="ru-RU"/>
        </w:rPr>
        <w:t>i</w:t>
      </w:r>
      <w:r w:rsidRPr="00817452">
        <w:rPr>
          <w:noProof/>
          <w:sz w:val="28"/>
          <w:szCs w:val="28"/>
          <w:lang w:val="ru-RU"/>
        </w:rPr>
        <w:t xml:space="preserve"> ≤ </w:t>
      </w:r>
      <w:r w:rsidRPr="00817452">
        <w:rPr>
          <w:i/>
          <w:noProof/>
          <w:sz w:val="28"/>
          <w:szCs w:val="28"/>
          <w:lang w:val="ru-RU"/>
        </w:rPr>
        <w:t>n</w:t>
      </w:r>
      <w:r w:rsidRPr="00817452">
        <w:rPr>
          <w:noProof/>
          <w:sz w:val="28"/>
          <w:szCs w:val="28"/>
          <w:lang w:val="ru-RU"/>
        </w:rPr>
        <w:t xml:space="preserve">, 1 ≤ </w:t>
      </w:r>
      <w:r w:rsidRPr="00817452">
        <w:rPr>
          <w:i/>
          <w:noProof/>
          <w:sz w:val="28"/>
          <w:szCs w:val="28"/>
          <w:lang w:val="ru-RU"/>
        </w:rPr>
        <w:t>j</w:t>
      </w:r>
      <w:r w:rsidRPr="00817452">
        <w:rPr>
          <w:noProof/>
          <w:sz w:val="28"/>
          <w:szCs w:val="28"/>
          <w:lang w:val="ru-RU"/>
        </w:rPr>
        <w:t xml:space="preserve"> ≤ </w:t>
      </w:r>
      <w:r w:rsidRPr="00817452">
        <w:rPr>
          <w:i/>
          <w:noProof/>
          <w:sz w:val="28"/>
          <w:szCs w:val="28"/>
          <w:lang w:val="ru-RU"/>
        </w:rPr>
        <w:t>m</w:t>
      </w:r>
      <w:r w:rsidRPr="00817452">
        <w:rPr>
          <w:noProof/>
          <w:sz w:val="28"/>
          <w:szCs w:val="28"/>
          <w:lang w:val="ru-RU"/>
        </w:rPr>
        <w:t xml:space="preserve">. Для всех </w:t>
      </w:r>
      <w:r w:rsidRPr="00817452">
        <w:rPr>
          <w:i/>
          <w:noProof/>
          <w:sz w:val="28"/>
          <w:szCs w:val="28"/>
          <w:lang w:val="ru-RU"/>
        </w:rPr>
        <w:t>i</w:t>
      </w:r>
      <w:r w:rsidRPr="00817452">
        <w:rPr>
          <w:noProof/>
          <w:sz w:val="28"/>
          <w:szCs w:val="28"/>
          <w:lang w:val="ru-RU"/>
        </w:rPr>
        <w:t xml:space="preserve">, </w:t>
      </w:r>
      <w:r w:rsidRPr="00817452">
        <w:rPr>
          <w:i/>
          <w:noProof/>
          <w:sz w:val="28"/>
          <w:szCs w:val="28"/>
          <w:lang w:val="ru-RU"/>
        </w:rPr>
        <w:t>j</w:t>
      </w:r>
      <w:r w:rsidRPr="00817452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вычислите частичные суммы</w:t>
      </w:r>
    </w:p>
    <w:p w14:paraId="3E1BEEF2" w14:textId="77777777" w:rsidR="00211ED4" w:rsidRPr="008A57A6" w:rsidRDefault="00211ED4" w:rsidP="00211ED4">
      <w:pPr>
        <w:jc w:val="center"/>
        <w:rPr>
          <w:noProof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lang w:val="uk-UA"/>
              </w:rPr>
            </m:ctrlPr>
          </m:sSubPr>
          <m:e>
            <m:r>
              <w:rPr>
                <w:rFonts w:ascii="Cambria Math"/>
                <w:lang w:val="uk-UA"/>
              </w:rPr>
              <m:t>s</m:t>
            </m:r>
          </m:e>
          <m:sub>
            <m:r>
              <w:rPr>
                <w:rFonts w:ascii="Cambria Math"/>
                <w:lang w:val="uk-UA"/>
              </w:rPr>
              <m:t>i,j</m:t>
            </m:r>
          </m:sub>
        </m:sSub>
        <m:r>
          <w:rPr>
            <w:rFonts w:ascii="Cambria Math"/>
            <w:lang w:val="uk-UA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  <w:lang w:val="uk-UA"/>
              </w:rPr>
            </m:ctrlPr>
          </m:naryPr>
          <m:sub>
            <m:r>
              <w:rPr>
                <w:rFonts w:ascii="Cambria Math"/>
                <w:lang w:val="uk-UA"/>
              </w:rPr>
              <m:t>k=1, t=1</m:t>
            </m:r>
          </m:sub>
          <m:sup>
            <m:r>
              <w:rPr>
                <w:rFonts w:ascii="Cambria Math"/>
                <w:lang w:val="uk-UA"/>
              </w:rPr>
              <m:t>k</m:t>
            </m:r>
            <m:r>
              <w:rPr>
                <w:rFonts w:ascii="Cambria Math"/>
                <w:lang w:val="uk-UA"/>
              </w:rPr>
              <m:t>≤</m:t>
            </m:r>
            <m:r>
              <w:rPr>
                <w:rFonts w:ascii="Cambria Math"/>
                <w:lang w:val="uk-UA"/>
              </w:rPr>
              <m:t>i,t</m:t>
            </m:r>
            <m:r>
              <w:rPr>
                <w:rFonts w:ascii="Cambria Math"/>
                <w:lang w:val="uk-UA"/>
              </w:rPr>
              <m:t>≤</m:t>
            </m:r>
            <m:r>
              <w:rPr>
                <w:rFonts w:ascii="Cambria Math"/>
                <w:lang w:val="uk-UA"/>
              </w:rPr>
              <m:t>j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uk-UA"/>
                  </w:rPr>
                </m:ctrlPr>
              </m:sSubPr>
              <m:e>
                <m:r>
                  <w:rPr>
                    <w:rFonts w:ascii="Cambria Math"/>
                    <w:lang w:val="uk-UA"/>
                  </w:rPr>
                  <m:t>a</m:t>
                </m:r>
              </m:e>
              <m:sub>
                <m:r>
                  <w:rPr>
                    <w:rFonts w:ascii="Cambria Math"/>
                    <w:lang w:val="uk-UA"/>
                  </w:rPr>
                  <m:t>k,t</m:t>
                </m:r>
              </m:sub>
            </m:sSub>
          </m:e>
        </m:nary>
      </m:oMath>
      <w:r>
        <w:rPr>
          <w:noProof/>
        </w:rPr>
        <w:t xml:space="preserve"> </w:t>
      </w:r>
    </w:p>
    <w:p w14:paraId="50AA939A" w14:textId="77777777" w:rsidR="00211ED4" w:rsidRDefault="00211ED4" w:rsidP="00211ED4">
      <w:pPr>
        <w:autoSpaceDE w:val="0"/>
        <w:autoSpaceDN w:val="0"/>
        <w:adjustRightInd w:val="0"/>
        <w:ind w:firstLine="540"/>
        <w:jc w:val="both"/>
        <w:rPr>
          <w:b/>
          <w:bCs/>
          <w:noProof/>
          <w:sz w:val="28"/>
          <w:szCs w:val="28"/>
        </w:rPr>
      </w:pPr>
    </w:p>
    <w:p w14:paraId="3AED650B" w14:textId="77777777" w:rsidR="00211ED4" w:rsidRPr="00817452" w:rsidRDefault="00211ED4" w:rsidP="00211ED4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  <w:r w:rsidRPr="00817452">
        <w:rPr>
          <w:b/>
          <w:bCs/>
          <w:noProof/>
          <w:sz w:val="28"/>
          <w:szCs w:val="28"/>
          <w:lang w:val="ru-RU"/>
        </w:rPr>
        <w:t>Вход.</w:t>
      </w:r>
      <w:r w:rsidRPr="00817452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П</w:t>
      </w:r>
      <w:r w:rsidRPr="00817452">
        <w:rPr>
          <w:noProof/>
          <w:sz w:val="28"/>
          <w:szCs w:val="28"/>
          <w:lang w:val="ru-RU"/>
        </w:rPr>
        <w:t>ерв</w:t>
      </w:r>
      <w:r>
        <w:rPr>
          <w:noProof/>
          <w:sz w:val="28"/>
          <w:szCs w:val="28"/>
          <w:lang w:val="ru-RU"/>
        </w:rPr>
        <w:t>ая</w:t>
      </w:r>
      <w:r w:rsidRPr="00817452">
        <w:rPr>
          <w:noProof/>
          <w:sz w:val="28"/>
          <w:szCs w:val="28"/>
          <w:lang w:val="ru-RU"/>
        </w:rPr>
        <w:t xml:space="preserve"> строк</w:t>
      </w:r>
      <w:r>
        <w:rPr>
          <w:noProof/>
          <w:sz w:val="28"/>
          <w:szCs w:val="28"/>
          <w:lang w:val="ru-RU"/>
        </w:rPr>
        <w:t>а</w:t>
      </w:r>
      <w:r w:rsidRPr="00817452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  <w:lang w:val="ru-RU"/>
        </w:rPr>
        <w:t>содержит</w:t>
      </w:r>
      <w:r w:rsidRPr="00817452">
        <w:rPr>
          <w:noProof/>
          <w:sz w:val="28"/>
          <w:szCs w:val="28"/>
          <w:lang w:val="ru-RU"/>
        </w:rPr>
        <w:t xml:space="preserve"> размеры матрицы </w:t>
      </w:r>
      <w:r w:rsidRPr="00817452">
        <w:rPr>
          <w:i/>
          <w:noProof/>
          <w:sz w:val="28"/>
          <w:szCs w:val="28"/>
          <w:lang w:val="ru-RU"/>
        </w:rPr>
        <w:t>n</w:t>
      </w:r>
      <w:r>
        <w:rPr>
          <w:noProof/>
          <w:sz w:val="28"/>
          <w:szCs w:val="28"/>
          <w:lang w:val="ru-RU"/>
        </w:rPr>
        <w:t xml:space="preserve"> и</w:t>
      </w:r>
      <w:r w:rsidRPr="00817452">
        <w:rPr>
          <w:noProof/>
          <w:sz w:val="28"/>
          <w:szCs w:val="28"/>
          <w:lang w:val="ru-RU"/>
        </w:rPr>
        <w:t xml:space="preserve"> </w:t>
      </w:r>
      <w:r w:rsidRPr="00817452">
        <w:rPr>
          <w:i/>
          <w:noProof/>
          <w:sz w:val="28"/>
          <w:szCs w:val="28"/>
          <w:lang w:val="ru-RU"/>
        </w:rPr>
        <w:t>m</w:t>
      </w:r>
      <w:r w:rsidRPr="00817452">
        <w:rPr>
          <w:noProof/>
          <w:sz w:val="28"/>
          <w:szCs w:val="28"/>
          <w:lang w:val="ru-RU"/>
        </w:rPr>
        <w:t xml:space="preserve"> (1 ≤ </w:t>
      </w:r>
      <w:r w:rsidRPr="00817452">
        <w:rPr>
          <w:i/>
          <w:noProof/>
          <w:sz w:val="28"/>
          <w:szCs w:val="28"/>
          <w:lang w:val="ru-RU"/>
        </w:rPr>
        <w:t>n</w:t>
      </w:r>
      <w:r w:rsidRPr="00817452">
        <w:rPr>
          <w:noProof/>
          <w:sz w:val="28"/>
          <w:szCs w:val="28"/>
          <w:lang w:val="ru-RU"/>
        </w:rPr>
        <w:t xml:space="preserve">, </w:t>
      </w:r>
      <w:r w:rsidRPr="00817452">
        <w:rPr>
          <w:i/>
          <w:noProof/>
          <w:sz w:val="28"/>
          <w:szCs w:val="28"/>
          <w:lang w:val="ru-RU"/>
        </w:rPr>
        <w:t>m</w:t>
      </w:r>
      <w:r w:rsidRPr="00817452">
        <w:rPr>
          <w:noProof/>
          <w:sz w:val="28"/>
          <w:szCs w:val="28"/>
          <w:lang w:val="ru-RU"/>
        </w:rPr>
        <w:t xml:space="preserve"> ≤ 1000). </w:t>
      </w:r>
      <w:r>
        <w:rPr>
          <w:noProof/>
          <w:sz w:val="28"/>
          <w:szCs w:val="28"/>
          <w:lang w:val="ru-RU"/>
        </w:rPr>
        <w:t xml:space="preserve">Далее следует описание самой матрицы </w:t>
      </w:r>
      <w:r w:rsidRPr="00817452">
        <w:rPr>
          <w:i/>
          <w:noProof/>
          <w:sz w:val="28"/>
          <w:szCs w:val="28"/>
          <w:lang w:val="ru-RU"/>
        </w:rPr>
        <w:t>a</w:t>
      </w:r>
      <w:r w:rsidRPr="00817452">
        <w:rPr>
          <w:i/>
          <w:noProof/>
          <w:sz w:val="28"/>
          <w:szCs w:val="28"/>
          <w:vertAlign w:val="subscript"/>
          <w:lang w:val="ru-RU"/>
        </w:rPr>
        <w:t>ij</w:t>
      </w:r>
      <w:r w:rsidRPr="00817452">
        <w:rPr>
          <w:noProof/>
          <w:sz w:val="28"/>
          <w:szCs w:val="28"/>
          <w:lang w:val="ru-RU"/>
        </w:rPr>
        <w:t xml:space="preserve"> (1 ≤ </w:t>
      </w:r>
      <w:r w:rsidRPr="00817452">
        <w:rPr>
          <w:i/>
          <w:noProof/>
          <w:sz w:val="28"/>
          <w:szCs w:val="28"/>
          <w:lang w:val="ru-RU"/>
        </w:rPr>
        <w:t>a</w:t>
      </w:r>
      <w:r w:rsidRPr="00817452">
        <w:rPr>
          <w:i/>
          <w:noProof/>
          <w:sz w:val="28"/>
          <w:szCs w:val="28"/>
          <w:vertAlign w:val="subscript"/>
          <w:lang w:val="ru-RU"/>
        </w:rPr>
        <w:t>ij</w:t>
      </w:r>
      <w:r w:rsidRPr="00817452">
        <w:rPr>
          <w:noProof/>
          <w:sz w:val="28"/>
          <w:szCs w:val="28"/>
          <w:lang w:val="ru-RU"/>
        </w:rPr>
        <w:t xml:space="preserve"> ≤ 1000)</w:t>
      </w:r>
      <w:r>
        <w:rPr>
          <w:noProof/>
          <w:sz w:val="28"/>
          <w:szCs w:val="28"/>
          <w:lang w:val="ru-RU"/>
        </w:rPr>
        <w:t xml:space="preserve">: каждая из </w:t>
      </w:r>
      <w:r w:rsidRPr="00817452">
        <w:rPr>
          <w:noProof/>
          <w:sz w:val="28"/>
          <w:szCs w:val="28"/>
          <w:lang w:val="ru-RU"/>
        </w:rPr>
        <w:t xml:space="preserve">следующих </w:t>
      </w:r>
      <w:r w:rsidRPr="00817452">
        <w:rPr>
          <w:i/>
          <w:noProof/>
          <w:sz w:val="28"/>
          <w:szCs w:val="28"/>
          <w:lang w:val="ru-RU"/>
        </w:rPr>
        <w:t>n</w:t>
      </w:r>
      <w:r w:rsidRPr="00817452">
        <w:rPr>
          <w:noProof/>
          <w:sz w:val="28"/>
          <w:szCs w:val="28"/>
          <w:lang w:val="ru-RU"/>
        </w:rPr>
        <w:t xml:space="preserve"> строк </w:t>
      </w:r>
      <w:r>
        <w:rPr>
          <w:noProof/>
          <w:sz w:val="28"/>
          <w:szCs w:val="28"/>
          <w:lang w:val="ru-RU"/>
        </w:rPr>
        <w:t>содержит</w:t>
      </w:r>
      <w:r w:rsidRPr="00817452">
        <w:rPr>
          <w:noProof/>
          <w:sz w:val="28"/>
          <w:szCs w:val="28"/>
          <w:lang w:val="ru-RU"/>
        </w:rPr>
        <w:t xml:space="preserve"> по </w:t>
      </w:r>
      <w:r w:rsidRPr="00817452">
        <w:rPr>
          <w:i/>
          <w:noProof/>
          <w:sz w:val="28"/>
          <w:szCs w:val="28"/>
          <w:lang w:val="ru-RU"/>
        </w:rPr>
        <w:t>m</w:t>
      </w:r>
      <w:r w:rsidRPr="00817452">
        <w:rPr>
          <w:noProof/>
          <w:sz w:val="28"/>
          <w:szCs w:val="28"/>
          <w:lang w:val="ru-RU"/>
        </w:rPr>
        <w:t xml:space="preserve"> чисел.</w:t>
      </w:r>
    </w:p>
    <w:p w14:paraId="404A38A1" w14:textId="77777777" w:rsidR="00211ED4" w:rsidRPr="00817452" w:rsidRDefault="00211ED4" w:rsidP="00211ED4">
      <w:pPr>
        <w:autoSpaceDE w:val="0"/>
        <w:autoSpaceDN w:val="0"/>
        <w:adjustRightInd w:val="0"/>
        <w:ind w:firstLine="540"/>
        <w:jc w:val="both"/>
        <w:rPr>
          <w:noProof/>
          <w:sz w:val="28"/>
          <w:szCs w:val="28"/>
          <w:lang w:val="ru-RU"/>
        </w:rPr>
      </w:pPr>
    </w:p>
    <w:p w14:paraId="7A6B45F6" w14:textId="77777777" w:rsidR="00211ED4" w:rsidRPr="00817452" w:rsidRDefault="00211ED4" w:rsidP="00211ED4">
      <w:pPr>
        <w:ind w:firstLine="567"/>
        <w:jc w:val="both"/>
        <w:rPr>
          <w:noProof/>
          <w:sz w:val="28"/>
          <w:szCs w:val="28"/>
          <w:lang w:val="ru-RU"/>
        </w:rPr>
      </w:pPr>
      <w:r w:rsidRPr="00817452">
        <w:rPr>
          <w:b/>
          <w:bCs/>
          <w:noProof/>
          <w:sz w:val="28"/>
          <w:szCs w:val="28"/>
          <w:lang w:val="ru-RU"/>
        </w:rPr>
        <w:t>Выход.</w:t>
      </w:r>
      <w:r w:rsidRPr="00817452">
        <w:rPr>
          <w:noProof/>
          <w:sz w:val="28"/>
          <w:szCs w:val="28"/>
          <w:lang w:val="ru-RU"/>
        </w:rPr>
        <w:t xml:space="preserve"> Выведите </w:t>
      </w:r>
      <w:r>
        <w:rPr>
          <w:noProof/>
          <w:sz w:val="28"/>
          <w:szCs w:val="28"/>
          <w:lang w:val="ru-RU"/>
        </w:rPr>
        <w:t xml:space="preserve">матрицу частичных сумм </w:t>
      </w:r>
      <w:r w:rsidRPr="00817452">
        <w:rPr>
          <w:noProof/>
          <w:sz w:val="28"/>
          <w:szCs w:val="28"/>
          <w:lang w:val="ru-RU"/>
        </w:rPr>
        <w:t>S</w:t>
      </w:r>
      <w:r w:rsidRPr="00817452">
        <w:rPr>
          <w:i/>
          <w:noProof/>
          <w:sz w:val="28"/>
          <w:szCs w:val="28"/>
          <w:vertAlign w:val="subscript"/>
          <w:lang w:val="ru-RU"/>
        </w:rPr>
        <w:t>ij</w:t>
      </w:r>
      <w:r>
        <w:rPr>
          <w:noProof/>
          <w:sz w:val="28"/>
          <w:szCs w:val="28"/>
          <w:lang w:val="ru-RU"/>
        </w:rPr>
        <w:t xml:space="preserve">: </w:t>
      </w:r>
      <w:r w:rsidRPr="00817452">
        <w:rPr>
          <w:i/>
          <w:noProof/>
          <w:sz w:val="28"/>
          <w:szCs w:val="28"/>
          <w:lang w:val="ru-RU"/>
        </w:rPr>
        <w:t>n</w:t>
      </w:r>
      <w:r w:rsidRPr="00817452">
        <w:rPr>
          <w:noProof/>
          <w:sz w:val="28"/>
          <w:szCs w:val="28"/>
          <w:lang w:val="ru-RU"/>
        </w:rPr>
        <w:t xml:space="preserve"> строк по </w:t>
      </w:r>
      <w:r w:rsidRPr="00817452">
        <w:rPr>
          <w:i/>
          <w:noProof/>
          <w:sz w:val="28"/>
          <w:szCs w:val="28"/>
          <w:lang w:val="ru-RU"/>
        </w:rPr>
        <w:t>m</w:t>
      </w:r>
      <w:r w:rsidRPr="00817452">
        <w:rPr>
          <w:noProof/>
          <w:sz w:val="28"/>
          <w:szCs w:val="28"/>
          <w:lang w:val="ru-RU"/>
        </w:rPr>
        <w:t xml:space="preserve"> чисел.</w:t>
      </w:r>
    </w:p>
    <w:p w14:paraId="0067E788" w14:textId="77777777" w:rsidR="00211ED4" w:rsidRPr="00817452" w:rsidRDefault="00211ED4" w:rsidP="00211ED4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211ED4" w:rsidRPr="00123498" w14:paraId="3D2DF9AB" w14:textId="77777777" w:rsidTr="003C4215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D29F4F2" w14:textId="77777777" w:rsidR="00211ED4" w:rsidRPr="00123498" w:rsidRDefault="00211ED4" w:rsidP="003C4215">
            <w:pPr>
              <w:jc w:val="both"/>
              <w:rPr>
                <w:noProof/>
                <w:sz w:val="28"/>
                <w:szCs w:val="28"/>
              </w:rPr>
            </w:pPr>
            <w:r w:rsidRPr="00123498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DA6A5A8" w14:textId="77777777" w:rsidR="00211ED4" w:rsidRPr="00123498" w:rsidRDefault="00211ED4" w:rsidP="003C4215">
            <w:pPr>
              <w:jc w:val="both"/>
              <w:rPr>
                <w:noProof/>
                <w:sz w:val="28"/>
                <w:szCs w:val="28"/>
              </w:rPr>
            </w:pPr>
            <w:r w:rsidRPr="00123498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211ED4" w:rsidRPr="00123498" w14:paraId="57FCE600" w14:textId="77777777" w:rsidTr="003C4215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7CFF495" w14:textId="77777777" w:rsidR="00211ED4" w:rsidRPr="00123498" w:rsidRDefault="00211ED4" w:rsidP="003C421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2349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 5</w:t>
            </w:r>
          </w:p>
          <w:p w14:paraId="6FE6BB56" w14:textId="77777777" w:rsidR="00211ED4" w:rsidRPr="00123498" w:rsidRDefault="00211ED4" w:rsidP="003C421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2349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2 3 4 5</w:t>
            </w:r>
          </w:p>
          <w:p w14:paraId="01ADCFD3" w14:textId="77777777" w:rsidR="00211ED4" w:rsidRPr="00123498" w:rsidRDefault="00211ED4" w:rsidP="003C421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2349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4 3 2 1</w:t>
            </w:r>
          </w:p>
          <w:p w14:paraId="040A959E" w14:textId="77777777" w:rsidR="00211ED4" w:rsidRPr="004D24E3" w:rsidRDefault="00211ED4" w:rsidP="003C4215">
            <w:pPr>
              <w:jc w:val="both"/>
              <w:rPr>
                <w:noProof/>
              </w:rPr>
            </w:pPr>
            <w:r w:rsidRPr="0012349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 3 1 5 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51A7836" w14:textId="77777777" w:rsidR="00211ED4" w:rsidRPr="00123498" w:rsidRDefault="00211ED4" w:rsidP="003C421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2349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3 6 10 15</w:t>
            </w:r>
          </w:p>
          <w:p w14:paraId="038287BA" w14:textId="77777777" w:rsidR="00211ED4" w:rsidRPr="00123498" w:rsidRDefault="00211ED4" w:rsidP="003C421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2349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 12 18 24 30</w:t>
            </w:r>
          </w:p>
          <w:p w14:paraId="419DA62D" w14:textId="77777777" w:rsidR="00211ED4" w:rsidRPr="00123498" w:rsidRDefault="00211ED4" w:rsidP="003C4215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12349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8 17 24 35 45</w:t>
            </w:r>
          </w:p>
        </w:tc>
      </w:tr>
    </w:tbl>
    <w:p w14:paraId="1C106179" w14:textId="77777777" w:rsidR="00211ED4" w:rsidRPr="00817452" w:rsidRDefault="00211ED4" w:rsidP="00211ED4">
      <w:pPr>
        <w:ind w:firstLine="567"/>
        <w:jc w:val="both"/>
        <w:rPr>
          <w:noProof/>
          <w:sz w:val="28"/>
          <w:szCs w:val="28"/>
        </w:rPr>
      </w:pPr>
    </w:p>
    <w:p w14:paraId="7B72DAFF" w14:textId="77777777" w:rsidR="00994A2C" w:rsidRDefault="00994A2C" w:rsidP="00994A2C">
      <w:pPr>
        <w:ind w:firstLine="540"/>
        <w:jc w:val="both"/>
        <w:rPr>
          <w:b/>
          <w:noProof/>
          <w:sz w:val="28"/>
          <w:szCs w:val="28"/>
        </w:rPr>
      </w:pPr>
    </w:p>
    <w:p w14:paraId="577E0B9D" w14:textId="77777777" w:rsidR="00211ED4" w:rsidRPr="00211ED4" w:rsidRDefault="00211ED4" w:rsidP="00211ED4">
      <w:pPr>
        <w:jc w:val="center"/>
        <w:rPr>
          <w:b/>
          <w:bCs/>
          <w:noProof/>
          <w:sz w:val="36"/>
          <w:szCs w:val="36"/>
        </w:rPr>
      </w:pPr>
      <w:r w:rsidRPr="00211ED4">
        <w:rPr>
          <w:b/>
          <w:bCs/>
          <w:noProof/>
          <w:sz w:val="36"/>
          <w:szCs w:val="36"/>
        </w:rPr>
        <w:t>РЕШЕНИЕ</w:t>
      </w:r>
    </w:p>
    <w:p w14:paraId="1990662C" w14:textId="77777777" w:rsidR="00211ED4" w:rsidRPr="00817452" w:rsidRDefault="00211ED4" w:rsidP="00211ED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817452">
        <w:rPr>
          <w:rFonts w:ascii="Courier New" w:hAnsi="Courier New" w:cs="Courier New"/>
          <w:b/>
          <w:bCs/>
          <w:noProof/>
          <w:lang w:val="ru-RU"/>
        </w:rPr>
        <w:t>динамическое программирование</w:t>
      </w:r>
    </w:p>
    <w:p w14:paraId="53AC5B2F" w14:textId="77777777" w:rsidR="00211ED4" w:rsidRPr="00517E69" w:rsidRDefault="00211ED4" w:rsidP="00211ED4">
      <w:pPr>
        <w:ind w:firstLine="567"/>
        <w:jc w:val="both"/>
        <w:rPr>
          <w:noProof/>
          <w:lang w:val="ru-RU"/>
        </w:rPr>
      </w:pPr>
    </w:p>
    <w:p w14:paraId="1632F291" w14:textId="77777777" w:rsidR="00211ED4" w:rsidRPr="00817452" w:rsidRDefault="00211ED4" w:rsidP="00211ED4">
      <w:pPr>
        <w:pStyle w:val="1"/>
        <w:rPr>
          <w:noProof/>
          <w:sz w:val="28"/>
          <w:szCs w:val="28"/>
        </w:rPr>
      </w:pPr>
      <w:r w:rsidRPr="00817452">
        <w:rPr>
          <w:noProof/>
          <w:sz w:val="28"/>
          <w:szCs w:val="28"/>
        </w:rPr>
        <w:t>Анализ алгоритма</w:t>
      </w:r>
    </w:p>
    <w:p w14:paraId="3B906C02" w14:textId="77777777" w:rsidR="00211ED4" w:rsidRPr="00817452" w:rsidRDefault="00211ED4" w:rsidP="00211ED4">
      <w:pPr>
        <w:ind w:firstLine="567"/>
        <w:jc w:val="both"/>
        <w:rPr>
          <w:noProof/>
          <w:sz w:val="28"/>
          <w:szCs w:val="28"/>
          <w:lang w:val="ru-RU"/>
        </w:rPr>
      </w:pPr>
      <w:r w:rsidRPr="00817452">
        <w:rPr>
          <w:noProof/>
          <w:sz w:val="28"/>
          <w:szCs w:val="28"/>
          <w:lang w:val="ru-RU"/>
        </w:rPr>
        <w:t xml:space="preserve">Пусть </w:t>
      </w:r>
      <w:r w:rsidRPr="00934181">
        <w:rPr>
          <w:i/>
          <w:iCs/>
          <w:noProof/>
          <w:sz w:val="28"/>
          <w:szCs w:val="28"/>
          <w:lang w:val="ru-RU"/>
        </w:rPr>
        <w:t>а</w:t>
      </w:r>
      <w:r w:rsidRPr="00817452">
        <w:rPr>
          <w:noProof/>
          <w:sz w:val="28"/>
          <w:szCs w:val="28"/>
          <w:lang w:val="ru-RU"/>
        </w:rPr>
        <w:t xml:space="preserve"> – входной массив, </w:t>
      </w:r>
      <w:r w:rsidRPr="00934181">
        <w:rPr>
          <w:i/>
          <w:iCs/>
          <w:noProof/>
          <w:sz w:val="28"/>
          <w:szCs w:val="28"/>
          <w:lang w:val="ru-RU"/>
        </w:rPr>
        <w:t>s</w:t>
      </w:r>
      <w:r w:rsidRPr="00817452">
        <w:rPr>
          <w:noProof/>
          <w:sz w:val="28"/>
          <w:szCs w:val="28"/>
          <w:lang w:val="ru-RU"/>
        </w:rPr>
        <w:t xml:space="preserve"> – массив частичных сумм. Будем заполнять массив </w:t>
      </w:r>
      <w:r w:rsidRPr="00934181">
        <w:rPr>
          <w:i/>
          <w:iCs/>
          <w:noProof/>
          <w:sz w:val="28"/>
          <w:szCs w:val="28"/>
          <w:lang w:val="ru-RU"/>
        </w:rPr>
        <w:t>s</w:t>
      </w:r>
      <w:r w:rsidRPr="00817452">
        <w:rPr>
          <w:noProof/>
          <w:sz w:val="28"/>
          <w:szCs w:val="28"/>
          <w:lang w:val="ru-RU"/>
        </w:rPr>
        <w:t xml:space="preserve"> по строк</w:t>
      </w:r>
      <w:r>
        <w:rPr>
          <w:noProof/>
          <w:sz w:val="28"/>
          <w:szCs w:val="28"/>
          <w:lang w:val="ru-RU"/>
        </w:rPr>
        <w:t xml:space="preserve">ам </w:t>
      </w:r>
      <w:r w:rsidRPr="00C67CF1">
        <w:rPr>
          <w:noProof/>
          <w:sz w:val="28"/>
          <w:szCs w:val="28"/>
        </w:rPr>
        <w:t>в порядке возрастания</w:t>
      </w:r>
      <w:r w:rsidRPr="00817452">
        <w:rPr>
          <w:noProof/>
          <w:sz w:val="28"/>
          <w:szCs w:val="28"/>
          <w:lang w:val="ru-RU"/>
        </w:rPr>
        <w:t>, а ячейки в</w:t>
      </w:r>
      <w:r>
        <w:rPr>
          <w:noProof/>
          <w:sz w:val="28"/>
          <w:szCs w:val="28"/>
          <w:lang w:val="ru-RU"/>
        </w:rPr>
        <w:t>нутри</w:t>
      </w:r>
      <w:r w:rsidRPr="00817452">
        <w:rPr>
          <w:noProof/>
          <w:sz w:val="28"/>
          <w:szCs w:val="28"/>
          <w:lang w:val="ru-RU"/>
        </w:rPr>
        <w:t xml:space="preserve"> каждой строк</w:t>
      </w:r>
      <w:r>
        <w:rPr>
          <w:noProof/>
          <w:sz w:val="28"/>
          <w:szCs w:val="28"/>
          <w:lang w:val="ru-RU"/>
        </w:rPr>
        <w:t>и</w:t>
      </w:r>
      <w:r w:rsidRPr="00817452">
        <w:rPr>
          <w:noProof/>
          <w:sz w:val="28"/>
          <w:szCs w:val="28"/>
          <w:lang w:val="ru-RU"/>
        </w:rPr>
        <w:t xml:space="preserve"> – по возрастанию столбцов. </w:t>
      </w:r>
      <w:r w:rsidRPr="00C67CF1">
        <w:rPr>
          <w:noProof/>
          <w:sz w:val="28"/>
          <w:szCs w:val="28"/>
        </w:rPr>
        <w:t xml:space="preserve">Предположим, что на данный момент все значения массива </w:t>
      </w:r>
      <w:r w:rsidRPr="00C67CF1">
        <w:rPr>
          <w:i/>
          <w:iCs/>
          <w:noProof/>
          <w:sz w:val="28"/>
          <w:szCs w:val="28"/>
        </w:rPr>
        <w:t>s</w:t>
      </w:r>
      <w:r w:rsidRPr="00C67CF1">
        <w:rPr>
          <w:noProof/>
          <w:sz w:val="28"/>
          <w:szCs w:val="28"/>
        </w:rPr>
        <w:t xml:space="preserve"> уже вычислены вплоть до</w:t>
      </w:r>
      <w:r w:rsidRPr="00C67CF1">
        <w:rPr>
          <w:noProof/>
          <w:sz w:val="28"/>
          <w:szCs w:val="28"/>
          <w:lang w:val="ru-RU"/>
        </w:rPr>
        <w:t xml:space="preserve"> </w:t>
      </w:r>
      <w:r w:rsidRPr="00817452">
        <w:rPr>
          <w:noProof/>
          <w:sz w:val="28"/>
          <w:szCs w:val="28"/>
          <w:lang w:val="ru-RU"/>
        </w:rPr>
        <w:t>s[</w:t>
      </w:r>
      <w:r w:rsidRPr="00817452">
        <w:rPr>
          <w:i/>
          <w:noProof/>
          <w:sz w:val="28"/>
          <w:szCs w:val="28"/>
          <w:lang w:val="ru-RU"/>
        </w:rPr>
        <w:t>i</w:t>
      </w:r>
      <w:r w:rsidRPr="00817452">
        <w:rPr>
          <w:noProof/>
          <w:sz w:val="28"/>
          <w:szCs w:val="28"/>
          <w:lang w:val="ru-RU"/>
        </w:rPr>
        <w:t>][</w:t>
      </w:r>
      <w:r w:rsidRPr="00817452">
        <w:rPr>
          <w:i/>
          <w:noProof/>
          <w:sz w:val="28"/>
          <w:szCs w:val="28"/>
          <w:lang w:val="ru-RU"/>
        </w:rPr>
        <w:t>j</w:t>
      </w:r>
      <w:r w:rsidRPr="00817452">
        <w:rPr>
          <w:noProof/>
          <w:sz w:val="28"/>
          <w:szCs w:val="28"/>
          <w:lang w:val="ru-RU"/>
        </w:rPr>
        <w:t>].</w:t>
      </w:r>
    </w:p>
    <w:p w14:paraId="2E8C5F92" w14:textId="77777777" w:rsidR="00211ED4" w:rsidRPr="00817452" w:rsidRDefault="00211ED4" w:rsidP="00211ED4">
      <w:pPr>
        <w:jc w:val="center"/>
        <w:rPr>
          <w:noProof/>
          <w:sz w:val="28"/>
          <w:szCs w:val="28"/>
          <w:lang w:val="ru-RU"/>
        </w:rPr>
      </w:pPr>
      <w:r w:rsidRPr="00817452">
        <w:rPr>
          <w:noProof/>
          <w:sz w:val="28"/>
          <w:szCs w:val="28"/>
          <w:lang w:val="ru-RU"/>
        </w:rPr>
        <w:object w:dxaOrig="6991" w:dyaOrig="2909" w14:anchorId="678970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9.8pt;height:145.6pt" o:ole="">
            <v:imagedata r:id="rId5" o:title=""/>
          </v:shape>
          <o:OLEObject Type="Embed" ProgID="Visio.Drawing.11" ShapeID="_x0000_i1027" DrawAspect="Content" ObjectID="_1833218088" r:id="rId6"/>
        </w:object>
      </w:r>
    </w:p>
    <w:p w14:paraId="5A3B2B85" w14:textId="77777777" w:rsidR="00211ED4" w:rsidRDefault="00211ED4" w:rsidP="00211ED4">
      <w:pPr>
        <w:ind w:firstLine="567"/>
        <w:jc w:val="both"/>
        <w:rPr>
          <w:noProof/>
          <w:sz w:val="28"/>
          <w:szCs w:val="28"/>
        </w:rPr>
      </w:pPr>
      <w:r w:rsidRPr="00817452">
        <w:rPr>
          <w:noProof/>
          <w:sz w:val="28"/>
          <w:szCs w:val="28"/>
          <w:lang w:val="ru-RU"/>
        </w:rPr>
        <w:t>Тогда</w:t>
      </w:r>
    </w:p>
    <w:p w14:paraId="2B017219" w14:textId="77777777" w:rsidR="00211ED4" w:rsidRPr="00485347" w:rsidRDefault="00211ED4" w:rsidP="00211ED4">
      <w:pPr>
        <w:ind w:firstLine="567"/>
        <w:jc w:val="center"/>
        <w:rPr>
          <w:noProof/>
          <w:sz w:val="28"/>
          <w:szCs w:val="28"/>
        </w:rPr>
      </w:pPr>
      <w:r w:rsidRPr="00817452">
        <w:rPr>
          <w:noProof/>
          <w:sz w:val="28"/>
          <w:szCs w:val="28"/>
          <w:lang w:val="ru-RU"/>
        </w:rPr>
        <w:t>s[</w:t>
      </w:r>
      <w:r w:rsidRPr="00817452">
        <w:rPr>
          <w:i/>
          <w:noProof/>
          <w:sz w:val="28"/>
          <w:szCs w:val="28"/>
          <w:lang w:val="ru-RU"/>
        </w:rPr>
        <w:t>i</w:t>
      </w:r>
      <w:r w:rsidRPr="00817452">
        <w:rPr>
          <w:noProof/>
          <w:sz w:val="28"/>
          <w:szCs w:val="28"/>
          <w:lang w:val="ru-RU"/>
        </w:rPr>
        <w:t>][</w:t>
      </w:r>
      <w:r w:rsidRPr="00817452">
        <w:rPr>
          <w:i/>
          <w:noProof/>
          <w:sz w:val="28"/>
          <w:szCs w:val="28"/>
          <w:lang w:val="ru-RU"/>
        </w:rPr>
        <w:t>j</w:t>
      </w:r>
      <w:r w:rsidRPr="00817452">
        <w:rPr>
          <w:noProof/>
          <w:sz w:val="28"/>
          <w:szCs w:val="28"/>
          <w:lang w:val="ru-RU"/>
        </w:rPr>
        <w:t>] = s[</w:t>
      </w:r>
      <w:r w:rsidRPr="00817452">
        <w:rPr>
          <w:i/>
          <w:noProof/>
          <w:sz w:val="28"/>
          <w:szCs w:val="28"/>
          <w:lang w:val="ru-RU"/>
        </w:rPr>
        <w:t>i</w:t>
      </w:r>
      <w:r w:rsidRPr="00817452">
        <w:rPr>
          <w:noProof/>
          <w:sz w:val="28"/>
          <w:szCs w:val="28"/>
          <w:lang w:val="ru-RU"/>
        </w:rPr>
        <w:t xml:space="preserve"> – 1][</w:t>
      </w:r>
      <w:r w:rsidRPr="00817452">
        <w:rPr>
          <w:i/>
          <w:noProof/>
          <w:sz w:val="28"/>
          <w:szCs w:val="28"/>
          <w:lang w:val="ru-RU"/>
        </w:rPr>
        <w:t>j</w:t>
      </w:r>
      <w:r w:rsidRPr="00817452">
        <w:rPr>
          <w:noProof/>
          <w:sz w:val="28"/>
          <w:szCs w:val="28"/>
          <w:lang w:val="ru-RU"/>
        </w:rPr>
        <w:t>] + s[</w:t>
      </w:r>
      <w:r w:rsidRPr="00817452">
        <w:rPr>
          <w:i/>
          <w:noProof/>
          <w:sz w:val="28"/>
          <w:szCs w:val="28"/>
          <w:lang w:val="ru-RU"/>
        </w:rPr>
        <w:t>i</w:t>
      </w:r>
      <w:r w:rsidRPr="00817452">
        <w:rPr>
          <w:noProof/>
          <w:sz w:val="28"/>
          <w:szCs w:val="28"/>
          <w:lang w:val="ru-RU"/>
        </w:rPr>
        <w:t>][</w:t>
      </w:r>
      <w:r w:rsidRPr="00817452">
        <w:rPr>
          <w:i/>
          <w:noProof/>
          <w:sz w:val="28"/>
          <w:szCs w:val="28"/>
          <w:lang w:val="ru-RU"/>
        </w:rPr>
        <w:t>j</w:t>
      </w:r>
      <w:r w:rsidRPr="00817452">
        <w:rPr>
          <w:noProof/>
          <w:sz w:val="28"/>
          <w:szCs w:val="28"/>
          <w:lang w:val="ru-RU"/>
        </w:rPr>
        <w:t xml:space="preserve"> – 1] – s[</w:t>
      </w:r>
      <w:r w:rsidRPr="00817452">
        <w:rPr>
          <w:i/>
          <w:noProof/>
          <w:sz w:val="28"/>
          <w:szCs w:val="28"/>
          <w:lang w:val="ru-RU"/>
        </w:rPr>
        <w:t>i</w:t>
      </w:r>
      <w:r w:rsidRPr="00817452">
        <w:rPr>
          <w:noProof/>
          <w:sz w:val="28"/>
          <w:szCs w:val="28"/>
          <w:lang w:val="ru-RU"/>
        </w:rPr>
        <w:t xml:space="preserve"> – 1][</w:t>
      </w:r>
      <w:r w:rsidRPr="00817452">
        <w:rPr>
          <w:i/>
          <w:noProof/>
          <w:sz w:val="28"/>
          <w:szCs w:val="28"/>
          <w:lang w:val="ru-RU"/>
        </w:rPr>
        <w:t>j</w:t>
      </w:r>
      <w:r w:rsidRPr="00817452">
        <w:rPr>
          <w:noProof/>
          <w:sz w:val="28"/>
          <w:szCs w:val="28"/>
          <w:lang w:val="ru-RU"/>
        </w:rPr>
        <w:t xml:space="preserve"> – 1] + </w:t>
      </w:r>
      <w:r w:rsidRPr="00817452">
        <w:rPr>
          <w:i/>
          <w:noProof/>
          <w:sz w:val="28"/>
          <w:szCs w:val="28"/>
          <w:lang w:val="ru-RU"/>
        </w:rPr>
        <w:t>a</w:t>
      </w:r>
      <w:r w:rsidRPr="00817452">
        <w:rPr>
          <w:i/>
          <w:noProof/>
          <w:sz w:val="28"/>
          <w:szCs w:val="28"/>
          <w:vertAlign w:val="subscript"/>
          <w:lang w:val="ru-RU"/>
        </w:rPr>
        <w:t>ij</w:t>
      </w:r>
    </w:p>
    <w:p w14:paraId="7182E852" w14:textId="77777777" w:rsidR="00211ED4" w:rsidRDefault="00211ED4" w:rsidP="00211ED4">
      <w:pPr>
        <w:ind w:firstLine="567"/>
        <w:jc w:val="both"/>
        <w:rPr>
          <w:noProof/>
          <w:sz w:val="28"/>
          <w:szCs w:val="28"/>
          <w:lang w:val="ru-RU"/>
        </w:rPr>
      </w:pPr>
    </w:p>
    <w:p w14:paraId="46177751" w14:textId="77777777" w:rsidR="00211ED4" w:rsidRPr="00817452" w:rsidRDefault="00211ED4" w:rsidP="00211ED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t>Пример</w:t>
      </w:r>
    </w:p>
    <w:p w14:paraId="0D493D10" w14:textId="77777777" w:rsidR="00211ED4" w:rsidRDefault="00211ED4" w:rsidP="00211ED4">
      <w:pPr>
        <w:ind w:firstLine="567"/>
        <w:jc w:val="both"/>
        <w:rPr>
          <w:noProof/>
          <w:sz w:val="28"/>
          <w:szCs w:val="28"/>
        </w:rPr>
      </w:pPr>
      <w:r w:rsidRPr="00DB3049">
        <w:rPr>
          <w:noProof/>
          <w:sz w:val="28"/>
          <w:szCs w:val="28"/>
          <w:lang w:val="ru-RU"/>
        </w:rPr>
        <w:t xml:space="preserve">Рассмотрим </w:t>
      </w:r>
      <w:r>
        <w:rPr>
          <w:noProof/>
          <w:sz w:val="28"/>
          <w:szCs w:val="28"/>
          <w:lang w:val="ru-RU"/>
        </w:rPr>
        <w:t xml:space="preserve">для заданного примера как вычислить значение </w:t>
      </w:r>
      <w:r>
        <w:rPr>
          <w:noProof/>
          <w:sz w:val="28"/>
          <w:szCs w:val="28"/>
        </w:rPr>
        <w:t>s[3][5].</w:t>
      </w:r>
    </w:p>
    <w:p w14:paraId="4DB85219" w14:textId="77777777" w:rsidR="00211ED4" w:rsidRPr="00DB3049" w:rsidRDefault="00211ED4" w:rsidP="00211ED4">
      <w:pPr>
        <w:ind w:firstLine="567"/>
        <w:jc w:val="center"/>
        <w:rPr>
          <w:noProof/>
          <w:sz w:val="28"/>
          <w:szCs w:val="28"/>
        </w:rPr>
      </w:pPr>
      <w:r>
        <w:object w:dxaOrig="7218" w:dyaOrig="2569" w14:anchorId="1EBECEF4">
          <v:shape id="_x0000_i1028" type="#_x0000_t75" style="width:361.05pt;height:128.4pt" o:ole="">
            <v:imagedata r:id="rId7" o:title=""/>
          </v:shape>
          <o:OLEObject Type="Embed" ProgID="Visio.Drawing.11" ShapeID="_x0000_i1028" DrawAspect="Content" ObjectID="_1833218089" r:id="rId8"/>
        </w:object>
      </w:r>
    </w:p>
    <w:p w14:paraId="33326745" w14:textId="77777777" w:rsidR="00211ED4" w:rsidRDefault="00211ED4" w:rsidP="00211ED4">
      <w:pPr>
        <w:ind w:firstLine="567"/>
        <w:jc w:val="both"/>
        <w:rPr>
          <w:noProof/>
          <w:sz w:val="28"/>
          <w:szCs w:val="28"/>
          <w:lang w:val="ru-RU"/>
        </w:rPr>
      </w:pPr>
    </w:p>
    <w:p w14:paraId="2FB081E8" w14:textId="77777777" w:rsidR="00211ED4" w:rsidRDefault="00211ED4" w:rsidP="00211ED4">
      <w:pPr>
        <w:jc w:val="center"/>
        <w:rPr>
          <w:noProof/>
          <w:sz w:val="28"/>
          <w:szCs w:val="28"/>
          <w:lang w:val="ru-RU"/>
        </w:rPr>
      </w:pPr>
      <w:r w:rsidRPr="00817452">
        <w:rPr>
          <w:noProof/>
          <w:sz w:val="28"/>
          <w:szCs w:val="28"/>
          <w:lang w:val="ru-RU"/>
        </w:rPr>
        <w:t>s[</w:t>
      </w:r>
      <w:r>
        <w:rPr>
          <w:noProof/>
          <w:sz w:val="28"/>
          <w:szCs w:val="28"/>
          <w:lang w:val="ru-RU"/>
        </w:rPr>
        <w:t>3</w:t>
      </w:r>
      <w:r w:rsidRPr="00817452">
        <w:rPr>
          <w:noProof/>
          <w:sz w:val="28"/>
          <w:szCs w:val="28"/>
          <w:lang w:val="ru-RU"/>
        </w:rPr>
        <w:t>][</w:t>
      </w:r>
      <w:r>
        <w:rPr>
          <w:noProof/>
          <w:sz w:val="28"/>
          <w:szCs w:val="28"/>
          <w:lang w:val="ru-RU"/>
        </w:rPr>
        <w:t>5</w:t>
      </w:r>
      <w:r w:rsidRPr="00817452">
        <w:rPr>
          <w:noProof/>
          <w:sz w:val="28"/>
          <w:szCs w:val="28"/>
          <w:lang w:val="ru-RU"/>
        </w:rPr>
        <w:t>] = s[</w:t>
      </w:r>
      <w:r>
        <w:rPr>
          <w:noProof/>
          <w:sz w:val="28"/>
          <w:szCs w:val="28"/>
          <w:lang w:val="ru-RU"/>
        </w:rPr>
        <w:t>2</w:t>
      </w:r>
      <w:r w:rsidRPr="00817452">
        <w:rPr>
          <w:noProof/>
          <w:sz w:val="28"/>
          <w:szCs w:val="28"/>
          <w:lang w:val="ru-RU"/>
        </w:rPr>
        <w:t>][</w:t>
      </w:r>
      <w:r>
        <w:rPr>
          <w:noProof/>
          <w:sz w:val="28"/>
          <w:szCs w:val="28"/>
          <w:lang w:val="ru-RU"/>
        </w:rPr>
        <w:t>5</w:t>
      </w:r>
      <w:r w:rsidRPr="00817452">
        <w:rPr>
          <w:noProof/>
          <w:sz w:val="28"/>
          <w:szCs w:val="28"/>
          <w:lang w:val="ru-RU"/>
        </w:rPr>
        <w:t>] + s[</w:t>
      </w:r>
      <w:r>
        <w:rPr>
          <w:noProof/>
          <w:sz w:val="28"/>
          <w:szCs w:val="28"/>
          <w:lang w:val="ru-RU"/>
        </w:rPr>
        <w:t>3</w:t>
      </w:r>
      <w:r w:rsidRPr="00817452">
        <w:rPr>
          <w:noProof/>
          <w:sz w:val="28"/>
          <w:szCs w:val="28"/>
          <w:lang w:val="ru-RU"/>
        </w:rPr>
        <w:t>][</w:t>
      </w:r>
      <w:r>
        <w:rPr>
          <w:noProof/>
          <w:sz w:val="28"/>
          <w:szCs w:val="28"/>
          <w:lang w:val="ru-RU"/>
        </w:rPr>
        <w:t>4</w:t>
      </w:r>
      <w:r w:rsidRPr="00817452">
        <w:rPr>
          <w:noProof/>
          <w:sz w:val="28"/>
          <w:szCs w:val="28"/>
          <w:lang w:val="ru-RU"/>
        </w:rPr>
        <w:t>] – s[</w:t>
      </w:r>
      <w:r>
        <w:rPr>
          <w:noProof/>
          <w:sz w:val="28"/>
          <w:szCs w:val="28"/>
          <w:lang w:val="ru-RU"/>
        </w:rPr>
        <w:t>2</w:t>
      </w:r>
      <w:r w:rsidRPr="00817452">
        <w:rPr>
          <w:noProof/>
          <w:sz w:val="28"/>
          <w:szCs w:val="28"/>
          <w:lang w:val="ru-RU"/>
        </w:rPr>
        <w:t>][</w:t>
      </w:r>
      <w:r>
        <w:rPr>
          <w:noProof/>
          <w:sz w:val="28"/>
          <w:szCs w:val="28"/>
          <w:lang w:val="ru-RU"/>
        </w:rPr>
        <w:t>4</w:t>
      </w:r>
      <w:r w:rsidRPr="00817452">
        <w:rPr>
          <w:noProof/>
          <w:sz w:val="28"/>
          <w:szCs w:val="28"/>
          <w:lang w:val="ru-RU"/>
        </w:rPr>
        <w:t xml:space="preserve">] + </w:t>
      </w:r>
      <w:r w:rsidRPr="00817452">
        <w:rPr>
          <w:i/>
          <w:noProof/>
          <w:sz w:val="28"/>
          <w:szCs w:val="28"/>
          <w:lang w:val="ru-RU"/>
        </w:rPr>
        <w:t>a</w:t>
      </w:r>
      <w:r w:rsidRPr="00DB3049">
        <w:rPr>
          <w:noProof/>
          <w:sz w:val="28"/>
          <w:szCs w:val="28"/>
          <w:vertAlign w:val="subscript"/>
          <w:lang w:val="ru-RU"/>
        </w:rPr>
        <w:t>35</w:t>
      </w:r>
      <w:r>
        <w:rPr>
          <w:noProof/>
          <w:sz w:val="28"/>
          <w:szCs w:val="28"/>
          <w:lang w:val="ru-RU"/>
        </w:rPr>
        <w:t xml:space="preserve"> = 30 + 35 – 24 + 4 = 45</w:t>
      </w:r>
    </w:p>
    <w:p w14:paraId="217471D5" w14:textId="77777777" w:rsidR="00211ED4" w:rsidRPr="00817452" w:rsidRDefault="00211ED4" w:rsidP="00211ED4">
      <w:pPr>
        <w:ind w:firstLine="567"/>
        <w:jc w:val="both"/>
        <w:rPr>
          <w:noProof/>
          <w:sz w:val="28"/>
          <w:szCs w:val="28"/>
          <w:lang w:val="ru-RU"/>
        </w:rPr>
      </w:pPr>
    </w:p>
    <w:p w14:paraId="0B3FB5F9" w14:textId="77777777" w:rsidR="00211ED4" w:rsidRPr="002D634C" w:rsidRDefault="00211ED4" w:rsidP="00211ED4">
      <w:pPr>
        <w:jc w:val="center"/>
        <w:rPr>
          <w:b/>
          <w:noProof/>
          <w:sz w:val="28"/>
          <w:szCs w:val="28"/>
        </w:rPr>
      </w:pPr>
      <w:r>
        <w:object w:dxaOrig="10846" w:dyaOrig="2131" w14:anchorId="191634B8">
          <v:shape id="_x0000_i1029" type="#_x0000_t75" style="width:495.4pt;height:97.25pt" o:ole="">
            <v:imagedata r:id="rId9" o:title=""/>
          </v:shape>
          <o:OLEObject Type="Embed" ProgID="Visio.Drawing.11" ShapeID="_x0000_i1029" DrawAspect="Content" ObjectID="_1833218090" r:id="rId10"/>
        </w:object>
      </w:r>
    </w:p>
    <w:p w14:paraId="2634D0C6" w14:textId="77777777" w:rsidR="00211ED4" w:rsidRDefault="00211ED4" w:rsidP="00211ED4">
      <w:pPr>
        <w:ind w:firstLine="567"/>
        <w:jc w:val="both"/>
        <w:rPr>
          <w:b/>
          <w:noProof/>
          <w:sz w:val="28"/>
          <w:szCs w:val="28"/>
          <w:lang w:val="ru-RU"/>
        </w:rPr>
      </w:pPr>
    </w:p>
    <w:p w14:paraId="533A0210" w14:textId="77777777" w:rsidR="00211ED4" w:rsidRDefault="00211ED4" w:rsidP="00211ED4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  <w:lang w:val="ru-RU"/>
        </w:rPr>
        <w:t>Упражнение</w:t>
      </w:r>
    </w:p>
    <w:p w14:paraId="736DFA40" w14:textId="77777777" w:rsidR="00211ED4" w:rsidRPr="002A63FA" w:rsidRDefault="00211ED4" w:rsidP="00211ED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 xml:space="preserve">Для заданного массива </w:t>
      </w:r>
      <w:r w:rsidRPr="00817452">
        <w:rPr>
          <w:i/>
          <w:noProof/>
          <w:sz w:val="28"/>
          <w:szCs w:val="28"/>
          <w:lang w:val="ru-RU"/>
        </w:rPr>
        <w:t>a</w:t>
      </w:r>
      <w:r w:rsidRPr="00817452">
        <w:rPr>
          <w:i/>
          <w:noProof/>
          <w:sz w:val="28"/>
          <w:szCs w:val="28"/>
          <w:vertAlign w:val="subscript"/>
          <w:lang w:val="ru-RU"/>
        </w:rPr>
        <w:t>ij</w:t>
      </w:r>
      <w:r>
        <w:rPr>
          <w:noProof/>
          <w:sz w:val="28"/>
          <w:szCs w:val="28"/>
          <w:lang w:val="ru-RU"/>
        </w:rPr>
        <w:t xml:space="preserve"> вычислите значения элементов массива </w:t>
      </w:r>
      <w:r>
        <w:rPr>
          <w:i/>
          <w:noProof/>
          <w:sz w:val="28"/>
          <w:szCs w:val="28"/>
        </w:rPr>
        <w:t>s</w:t>
      </w:r>
      <w:r w:rsidRPr="00817452">
        <w:rPr>
          <w:i/>
          <w:noProof/>
          <w:sz w:val="28"/>
          <w:szCs w:val="28"/>
          <w:vertAlign w:val="subscript"/>
          <w:lang w:val="ru-RU"/>
        </w:rPr>
        <w:t>ij</w:t>
      </w:r>
      <w:r>
        <w:rPr>
          <w:noProof/>
          <w:sz w:val="28"/>
          <w:szCs w:val="28"/>
          <w:lang w:val="ru-RU"/>
        </w:rPr>
        <w:t>.</w:t>
      </w:r>
    </w:p>
    <w:p w14:paraId="5D264C4E" w14:textId="77777777" w:rsidR="00211ED4" w:rsidRPr="00DB3049" w:rsidRDefault="00211ED4" w:rsidP="00211ED4">
      <w:pPr>
        <w:ind w:firstLine="567"/>
        <w:jc w:val="center"/>
        <w:rPr>
          <w:noProof/>
          <w:sz w:val="28"/>
          <w:szCs w:val="28"/>
        </w:rPr>
      </w:pPr>
      <w:r>
        <w:object w:dxaOrig="7218" w:dyaOrig="3136" w14:anchorId="03F134AA">
          <v:shape id="_x0000_i1030" type="#_x0000_t75" style="width:361.05pt;height:156.9pt" o:ole="">
            <v:imagedata r:id="rId11" o:title=""/>
          </v:shape>
          <o:OLEObject Type="Embed" ProgID="Visio.Drawing.11" ShapeID="_x0000_i1030" DrawAspect="Content" ObjectID="_1833218091" r:id="rId12"/>
        </w:object>
      </w:r>
    </w:p>
    <w:p w14:paraId="214A2B46" w14:textId="77777777" w:rsidR="00211ED4" w:rsidRPr="002A63FA" w:rsidRDefault="00211ED4" w:rsidP="00211ED4">
      <w:pPr>
        <w:ind w:firstLine="567"/>
        <w:jc w:val="both"/>
        <w:rPr>
          <w:noProof/>
          <w:sz w:val="28"/>
          <w:szCs w:val="28"/>
          <w:lang w:val="ru-RU"/>
        </w:rPr>
      </w:pPr>
    </w:p>
    <w:p w14:paraId="356AD53A" w14:textId="77777777" w:rsidR="00211ED4" w:rsidRPr="00817452" w:rsidRDefault="00211ED4" w:rsidP="00211ED4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17452">
        <w:rPr>
          <w:b/>
          <w:noProof/>
          <w:sz w:val="28"/>
          <w:szCs w:val="28"/>
          <w:lang w:val="ru-RU"/>
        </w:rPr>
        <w:t>Реализация алгоритма</w:t>
      </w:r>
    </w:p>
    <w:p w14:paraId="5E82DFC5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17452">
        <w:rPr>
          <w:noProof/>
          <w:sz w:val="28"/>
          <w:szCs w:val="28"/>
          <w:lang w:val="ru-RU"/>
        </w:rPr>
        <w:t>Объявим два двумерных массива.</w:t>
      </w:r>
    </w:p>
    <w:p w14:paraId="5DCF7044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7A12C986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define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MAX 1001</w:t>
      </w:r>
    </w:p>
    <w:p w14:paraId="3DCA1E4E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a[MAX][MAX], s[MAX][MAX];</w:t>
      </w:r>
    </w:p>
    <w:p w14:paraId="0DF95D4C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noProof/>
          <w:sz w:val="22"/>
          <w:szCs w:val="22"/>
          <w:lang w:val="ru-RU"/>
        </w:rPr>
      </w:pPr>
    </w:p>
    <w:p w14:paraId="327CE09C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17452">
        <w:rPr>
          <w:noProof/>
          <w:sz w:val="28"/>
          <w:szCs w:val="28"/>
          <w:lang w:val="ru-RU"/>
        </w:rPr>
        <w:t>Читаем входные данные.</w:t>
      </w:r>
    </w:p>
    <w:p w14:paraId="7BC19CC1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DA7A162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scanf(</w:t>
      </w:r>
      <w:r w:rsidRPr="00817452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"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,&amp;n,&amp;m);</w:t>
      </w:r>
    </w:p>
    <w:p w14:paraId="32E6FD73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(i = 1; i &lt;= n; i++)</w:t>
      </w:r>
    </w:p>
    <w:p w14:paraId="6295FE3D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(j = 1; j &lt;= m; j++)</w:t>
      </w:r>
    </w:p>
    <w:p w14:paraId="2F4765B8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scanf(</w:t>
      </w:r>
      <w:r w:rsidRPr="00817452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"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,&amp;a[i][j]);</w:t>
      </w:r>
    </w:p>
    <w:p w14:paraId="61160B79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25C313AD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817452">
        <w:rPr>
          <w:noProof/>
          <w:sz w:val="28"/>
          <w:szCs w:val="28"/>
          <w:lang w:val="ru-RU"/>
        </w:rPr>
        <w:t>Вычисляем частичные суммы</w:t>
      </w:r>
      <w:r w:rsidRPr="00817452">
        <w:rPr>
          <w:noProof/>
          <w:sz w:val="28"/>
          <w:szCs w:val="28"/>
        </w:rPr>
        <w:t>.</w:t>
      </w:r>
    </w:p>
    <w:p w14:paraId="47D68AD8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0C9966C0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memset(s,0,</w:t>
      </w: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sizeof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(s));</w:t>
      </w:r>
    </w:p>
    <w:p w14:paraId="740784E6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(i = 1; i &lt;= n; i++)</w:t>
      </w:r>
    </w:p>
    <w:p w14:paraId="5F8271C0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lastRenderedPageBreak/>
        <w:t>for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(j = 1; j &lt;= m; j++)</w:t>
      </w:r>
    </w:p>
    <w:p w14:paraId="2A52B8E1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s[i][j] = s[i][j-1] + s[i-1][j] - s[i-1][j-1] + a[i][j];</w:t>
      </w:r>
    </w:p>
    <w:p w14:paraId="428B5951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76EE6080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17452">
        <w:rPr>
          <w:noProof/>
          <w:sz w:val="28"/>
          <w:szCs w:val="28"/>
          <w:lang w:val="ru-RU"/>
        </w:rPr>
        <w:t>Выводим результирующий массив частичных сумм.</w:t>
      </w:r>
    </w:p>
    <w:p w14:paraId="31F8F3CE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6ADEF7E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(i = 1; i &lt;= n; i++)</w:t>
      </w:r>
    </w:p>
    <w:p w14:paraId="49C97D74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51DEAC52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(j = 1; j &lt;= m; j++)</w:t>
      </w:r>
    </w:p>
    <w:p w14:paraId="6685B62E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  printf(</w:t>
      </w:r>
      <w:r w:rsidRPr="00817452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"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,s[i][j]);</w:t>
      </w:r>
    </w:p>
    <w:p w14:paraId="32AAEE3C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printf(</w:t>
      </w:r>
      <w:r w:rsidRPr="00817452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\n"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);</w:t>
      </w:r>
    </w:p>
    <w:p w14:paraId="6282405F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39EC6EC7" w14:textId="77777777" w:rsidR="00211ED4" w:rsidRPr="00817452" w:rsidRDefault="00211ED4" w:rsidP="00211ED4">
      <w:pPr>
        <w:ind w:firstLine="567"/>
        <w:jc w:val="both"/>
        <w:rPr>
          <w:b/>
          <w:noProof/>
          <w:sz w:val="22"/>
          <w:szCs w:val="22"/>
          <w:lang w:val="ru-RU"/>
        </w:rPr>
      </w:pPr>
    </w:p>
    <w:p w14:paraId="3E62A235" w14:textId="77777777" w:rsidR="00211ED4" w:rsidRPr="00817452" w:rsidRDefault="00211ED4" w:rsidP="00211ED4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817452">
        <w:rPr>
          <w:b/>
          <w:noProof/>
          <w:sz w:val="28"/>
          <w:szCs w:val="28"/>
          <w:lang w:val="ru-RU"/>
        </w:rPr>
        <w:t>Реализация алгоритма на лету</w:t>
      </w:r>
    </w:p>
    <w:p w14:paraId="68F5A3E4" w14:textId="77777777" w:rsidR="00211ED4" w:rsidRPr="00817452" w:rsidRDefault="00211ED4" w:rsidP="00211ED4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  <w:r w:rsidRPr="00817452">
        <w:rPr>
          <w:noProof/>
          <w:sz w:val="28"/>
          <w:szCs w:val="28"/>
          <w:lang w:val="ru-RU"/>
        </w:rPr>
        <w:t xml:space="preserve">Читаем очередное значение </w:t>
      </w:r>
      <w:r w:rsidRPr="00817452">
        <w:rPr>
          <w:i/>
          <w:noProof/>
          <w:sz w:val="28"/>
          <w:szCs w:val="28"/>
          <w:lang w:val="ru-RU"/>
        </w:rPr>
        <w:t>a</w:t>
      </w:r>
      <w:r w:rsidRPr="00817452">
        <w:rPr>
          <w:i/>
          <w:noProof/>
          <w:sz w:val="28"/>
          <w:szCs w:val="28"/>
          <w:vertAlign w:val="subscript"/>
          <w:lang w:val="ru-RU"/>
        </w:rPr>
        <w:t>ij</w:t>
      </w:r>
      <w:r w:rsidRPr="00817452">
        <w:rPr>
          <w:noProof/>
          <w:sz w:val="28"/>
          <w:szCs w:val="28"/>
          <w:lang w:val="ru-RU"/>
        </w:rPr>
        <w:t xml:space="preserve"> и на лету пересчитываем и выводим частичную сумму S</w:t>
      </w:r>
      <w:r w:rsidRPr="00817452">
        <w:rPr>
          <w:i/>
          <w:noProof/>
          <w:sz w:val="28"/>
          <w:szCs w:val="28"/>
          <w:vertAlign w:val="subscript"/>
          <w:lang w:val="ru-RU"/>
        </w:rPr>
        <w:t>ij</w:t>
      </w:r>
      <w:r w:rsidRPr="00817452">
        <w:rPr>
          <w:noProof/>
          <w:sz w:val="28"/>
          <w:szCs w:val="28"/>
          <w:lang w:val="ru-RU"/>
        </w:rPr>
        <w:t>. В таком случае входной массив содержать не надо.</w:t>
      </w:r>
    </w:p>
    <w:p w14:paraId="329D5D76" w14:textId="77777777" w:rsidR="00211ED4" w:rsidRPr="00817452" w:rsidRDefault="00211ED4" w:rsidP="00211ED4">
      <w:pPr>
        <w:ind w:firstLine="567"/>
        <w:jc w:val="both"/>
        <w:rPr>
          <w:b/>
          <w:noProof/>
          <w:sz w:val="22"/>
          <w:szCs w:val="22"/>
          <w:lang w:val="ru-RU"/>
        </w:rPr>
      </w:pPr>
    </w:p>
    <w:p w14:paraId="5A174677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800000"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include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17452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&lt;stdio.h&gt;</w:t>
      </w:r>
    </w:p>
    <w:p w14:paraId="49F731D3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800000"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include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  <w:r w:rsidRPr="00817452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&lt;string.h&gt;</w:t>
      </w:r>
    </w:p>
    <w:p w14:paraId="2B3F4964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#define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MAX 1001</w:t>
      </w:r>
    </w:p>
    <w:p w14:paraId="35EF3DB9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361FA51E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i, j, n, m, value;</w:t>
      </w:r>
    </w:p>
    <w:p w14:paraId="770E519A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mas[MAX][MAX];</w:t>
      </w:r>
    </w:p>
    <w:p w14:paraId="7B5D7BC0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4C6169DD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int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main(</w:t>
      </w: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void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)</w:t>
      </w:r>
    </w:p>
    <w:p w14:paraId="50271987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{</w:t>
      </w:r>
    </w:p>
    <w:p w14:paraId="070B2C82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scanf(</w:t>
      </w:r>
      <w:r w:rsidRPr="00817452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%d"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,&amp;n,&amp;m);</w:t>
      </w:r>
    </w:p>
    <w:p w14:paraId="52B7303F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memset(mas,0,</w:t>
      </w: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sizeof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(mas));</w:t>
      </w:r>
    </w:p>
    <w:p w14:paraId="58C2C37E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(i = 1; i &lt;= n; i++)</w:t>
      </w:r>
    </w:p>
    <w:p w14:paraId="42D2941C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{</w:t>
      </w:r>
    </w:p>
    <w:p w14:paraId="2388E01F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  </w:t>
      </w: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for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(j = 1; j &lt;= m; j++)</w:t>
      </w:r>
    </w:p>
    <w:p w14:paraId="550AD8F5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  {</w:t>
      </w:r>
    </w:p>
    <w:p w14:paraId="1C3204B9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    scanf(</w:t>
      </w:r>
      <w:r w:rsidRPr="00817452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"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,&amp;value);</w:t>
      </w:r>
    </w:p>
    <w:p w14:paraId="45EBFF41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    mas[i][j] = mas[i][j-1] + mas[i-1][j] - mas[i-1][j-1] + value;</w:t>
      </w:r>
    </w:p>
    <w:p w14:paraId="09AC367C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    printf(</w:t>
      </w:r>
      <w:r w:rsidRPr="00817452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%d "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,mas[i][j]);</w:t>
      </w:r>
    </w:p>
    <w:p w14:paraId="2EB2ECAB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  }</w:t>
      </w:r>
    </w:p>
    <w:p w14:paraId="212E29C0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  printf(</w:t>
      </w:r>
      <w:r w:rsidRPr="00817452">
        <w:rPr>
          <w:rFonts w:ascii="Courier New" w:hAnsi="Courier New" w:cs="Courier New"/>
          <w:noProof/>
          <w:color w:val="800000"/>
          <w:sz w:val="22"/>
          <w:szCs w:val="22"/>
          <w:lang w:val="ru-RU"/>
        </w:rPr>
        <w:t>"\n"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);</w:t>
      </w:r>
    </w:p>
    <w:p w14:paraId="03046520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}</w:t>
      </w:r>
    </w:p>
    <w:p w14:paraId="5AA81CD8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 </w:t>
      </w:r>
      <w:r w:rsidRPr="00817452">
        <w:rPr>
          <w:rFonts w:ascii="Courier New" w:hAnsi="Courier New" w:cs="Courier New"/>
          <w:noProof/>
          <w:color w:val="0000FF"/>
          <w:sz w:val="22"/>
          <w:szCs w:val="22"/>
          <w:lang w:val="ru-RU"/>
        </w:rPr>
        <w:t>return</w:t>
      </w: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 xml:space="preserve"> 0;</w:t>
      </w:r>
    </w:p>
    <w:p w14:paraId="7E67685A" w14:textId="77777777" w:rsidR="00211ED4" w:rsidRPr="00817452" w:rsidRDefault="00211ED4" w:rsidP="00211ED4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/>
        </w:rPr>
      </w:pPr>
      <w:r w:rsidRPr="00817452">
        <w:rPr>
          <w:rFonts w:ascii="Courier New" w:hAnsi="Courier New" w:cs="Courier New"/>
          <w:noProof/>
          <w:sz w:val="22"/>
          <w:szCs w:val="22"/>
          <w:lang w:val="ru-RU"/>
        </w:rPr>
        <w:t>}</w:t>
      </w:r>
    </w:p>
    <w:p w14:paraId="601B4C64" w14:textId="77777777" w:rsidR="00211ED4" w:rsidRPr="00485347" w:rsidRDefault="00211ED4" w:rsidP="00211ED4">
      <w:pPr>
        <w:ind w:firstLine="567"/>
        <w:jc w:val="both"/>
        <w:rPr>
          <w:b/>
          <w:noProof/>
          <w:sz w:val="22"/>
          <w:szCs w:val="22"/>
          <w:lang w:val="uk-UA"/>
        </w:rPr>
      </w:pPr>
    </w:p>
    <w:p w14:paraId="40D5464A" w14:textId="77777777" w:rsidR="00D9632A" w:rsidRPr="00994A2C" w:rsidRDefault="00D9632A" w:rsidP="00211ED4">
      <w:pPr>
        <w:ind w:firstLine="540"/>
        <w:jc w:val="center"/>
        <w:rPr>
          <w:noProof/>
          <w:sz w:val="22"/>
          <w:szCs w:val="22"/>
          <w:lang w:val="ru-RU"/>
        </w:rPr>
      </w:pPr>
    </w:p>
    <w:sectPr w:rsidR="00D9632A" w:rsidRPr="00994A2C" w:rsidSect="00A22F88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0E97920"/>
    <w:multiLevelType w:val="hybridMultilevel"/>
    <w:tmpl w:val="3AF4257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" w15:restartNumberingAfterBreak="0">
    <w:nsid w:val="18C739FF"/>
    <w:multiLevelType w:val="hybridMultilevel"/>
    <w:tmpl w:val="5E8A6646"/>
    <w:lvl w:ilvl="0" w:tplc="0422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EA95E0D"/>
    <w:multiLevelType w:val="hybridMultilevel"/>
    <w:tmpl w:val="BBFC47D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27D3045A"/>
    <w:multiLevelType w:val="hybridMultilevel"/>
    <w:tmpl w:val="22B6E73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C84014D"/>
    <w:multiLevelType w:val="multilevel"/>
    <w:tmpl w:val="330E28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6E53EF2"/>
    <w:multiLevelType w:val="hybridMultilevel"/>
    <w:tmpl w:val="D1D2E5F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6" w15:restartNumberingAfterBreak="0">
    <w:nsid w:val="39F24796"/>
    <w:multiLevelType w:val="hybridMultilevel"/>
    <w:tmpl w:val="F55096BA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7" w15:restartNumberingAfterBreak="0">
    <w:nsid w:val="40B22157"/>
    <w:multiLevelType w:val="hybridMultilevel"/>
    <w:tmpl w:val="6D106FEE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 w16cid:durableId="1185480723">
    <w:abstractNumId w:val="6"/>
  </w:num>
  <w:num w:numId="2" w16cid:durableId="271088006">
    <w:abstractNumId w:val="1"/>
  </w:num>
  <w:num w:numId="3" w16cid:durableId="1394505551">
    <w:abstractNumId w:val="7"/>
  </w:num>
  <w:num w:numId="4" w16cid:durableId="1839612928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1910992743">
    <w:abstractNumId w:val="3"/>
  </w:num>
  <w:num w:numId="6" w16cid:durableId="11731472">
    <w:abstractNumId w:val="0"/>
  </w:num>
  <w:num w:numId="7" w16cid:durableId="1606767605">
    <w:abstractNumId w:val="2"/>
  </w:num>
  <w:num w:numId="8" w16cid:durableId="787117081">
    <w:abstractNumId w:val="5"/>
  </w:num>
  <w:num w:numId="9" w16cid:durableId="9518598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68FC"/>
    <w:rsid w:val="000057D0"/>
    <w:rsid w:val="000108C4"/>
    <w:rsid w:val="00022EE1"/>
    <w:rsid w:val="00045859"/>
    <w:rsid w:val="0004782D"/>
    <w:rsid w:val="00056620"/>
    <w:rsid w:val="00064BC5"/>
    <w:rsid w:val="0008004F"/>
    <w:rsid w:val="00083B6D"/>
    <w:rsid w:val="00085F98"/>
    <w:rsid w:val="00087511"/>
    <w:rsid w:val="00092876"/>
    <w:rsid w:val="000B561F"/>
    <w:rsid w:val="000C06BB"/>
    <w:rsid w:val="000C59F7"/>
    <w:rsid w:val="000C5F35"/>
    <w:rsid w:val="000E13AA"/>
    <w:rsid w:val="000F099F"/>
    <w:rsid w:val="000F7DAB"/>
    <w:rsid w:val="001029C7"/>
    <w:rsid w:val="00103F24"/>
    <w:rsid w:val="00107116"/>
    <w:rsid w:val="001078B0"/>
    <w:rsid w:val="00116820"/>
    <w:rsid w:val="00170492"/>
    <w:rsid w:val="00171749"/>
    <w:rsid w:val="001718B6"/>
    <w:rsid w:val="00183F40"/>
    <w:rsid w:val="001945E7"/>
    <w:rsid w:val="001E0A1A"/>
    <w:rsid w:val="00202E3E"/>
    <w:rsid w:val="00211ED4"/>
    <w:rsid w:val="00214150"/>
    <w:rsid w:val="00217DE0"/>
    <w:rsid w:val="0023129B"/>
    <w:rsid w:val="00247C85"/>
    <w:rsid w:val="002632C0"/>
    <w:rsid w:val="00264A23"/>
    <w:rsid w:val="00277717"/>
    <w:rsid w:val="002B22F1"/>
    <w:rsid w:val="002B41E7"/>
    <w:rsid w:val="002B752A"/>
    <w:rsid w:val="002E045E"/>
    <w:rsid w:val="0030051C"/>
    <w:rsid w:val="00301615"/>
    <w:rsid w:val="003101A9"/>
    <w:rsid w:val="00314DC8"/>
    <w:rsid w:val="00317800"/>
    <w:rsid w:val="003206F8"/>
    <w:rsid w:val="003647FA"/>
    <w:rsid w:val="003670DE"/>
    <w:rsid w:val="00373240"/>
    <w:rsid w:val="0038631F"/>
    <w:rsid w:val="00387A9D"/>
    <w:rsid w:val="003B18DB"/>
    <w:rsid w:val="003C01CE"/>
    <w:rsid w:val="003D55ED"/>
    <w:rsid w:val="003E2F40"/>
    <w:rsid w:val="003E59CF"/>
    <w:rsid w:val="003F1863"/>
    <w:rsid w:val="003F2EB5"/>
    <w:rsid w:val="00400D74"/>
    <w:rsid w:val="00412AAF"/>
    <w:rsid w:val="00427B82"/>
    <w:rsid w:val="00430343"/>
    <w:rsid w:val="00435B02"/>
    <w:rsid w:val="0043695F"/>
    <w:rsid w:val="00442320"/>
    <w:rsid w:val="00462B98"/>
    <w:rsid w:val="00477BD9"/>
    <w:rsid w:val="00482662"/>
    <w:rsid w:val="00487415"/>
    <w:rsid w:val="004D4989"/>
    <w:rsid w:val="004F76CA"/>
    <w:rsid w:val="005357F4"/>
    <w:rsid w:val="005404D3"/>
    <w:rsid w:val="005449FC"/>
    <w:rsid w:val="0055677A"/>
    <w:rsid w:val="005573BF"/>
    <w:rsid w:val="0056691C"/>
    <w:rsid w:val="005E0E2E"/>
    <w:rsid w:val="00603A98"/>
    <w:rsid w:val="00607ED0"/>
    <w:rsid w:val="00612617"/>
    <w:rsid w:val="006149B6"/>
    <w:rsid w:val="006340A8"/>
    <w:rsid w:val="00663265"/>
    <w:rsid w:val="006728E5"/>
    <w:rsid w:val="00681882"/>
    <w:rsid w:val="006823A6"/>
    <w:rsid w:val="00692705"/>
    <w:rsid w:val="0069284D"/>
    <w:rsid w:val="00695B76"/>
    <w:rsid w:val="006C54CE"/>
    <w:rsid w:val="006F0F16"/>
    <w:rsid w:val="006F1528"/>
    <w:rsid w:val="00704705"/>
    <w:rsid w:val="00732117"/>
    <w:rsid w:val="007330B0"/>
    <w:rsid w:val="00763A1B"/>
    <w:rsid w:val="0076655E"/>
    <w:rsid w:val="007A1895"/>
    <w:rsid w:val="007B5C5C"/>
    <w:rsid w:val="007C3F79"/>
    <w:rsid w:val="007C4BC5"/>
    <w:rsid w:val="007C7351"/>
    <w:rsid w:val="007D07F9"/>
    <w:rsid w:val="007E58E1"/>
    <w:rsid w:val="007F6F8A"/>
    <w:rsid w:val="008068FC"/>
    <w:rsid w:val="00820FC8"/>
    <w:rsid w:val="008306E6"/>
    <w:rsid w:val="008511A6"/>
    <w:rsid w:val="00862597"/>
    <w:rsid w:val="00876E3C"/>
    <w:rsid w:val="00883BDE"/>
    <w:rsid w:val="008A7CD1"/>
    <w:rsid w:val="008C2327"/>
    <w:rsid w:val="008D6CBD"/>
    <w:rsid w:val="008E1BEB"/>
    <w:rsid w:val="008F03C0"/>
    <w:rsid w:val="008F07B5"/>
    <w:rsid w:val="008F11CF"/>
    <w:rsid w:val="0090594D"/>
    <w:rsid w:val="00930B87"/>
    <w:rsid w:val="009427EF"/>
    <w:rsid w:val="00944241"/>
    <w:rsid w:val="00961287"/>
    <w:rsid w:val="00970747"/>
    <w:rsid w:val="00990C8C"/>
    <w:rsid w:val="00994A2C"/>
    <w:rsid w:val="009B33F8"/>
    <w:rsid w:val="009B6092"/>
    <w:rsid w:val="009D1EE4"/>
    <w:rsid w:val="009D6C56"/>
    <w:rsid w:val="00A034B8"/>
    <w:rsid w:val="00A20567"/>
    <w:rsid w:val="00A22F88"/>
    <w:rsid w:val="00A337A6"/>
    <w:rsid w:val="00A54464"/>
    <w:rsid w:val="00A6726A"/>
    <w:rsid w:val="00A72C7C"/>
    <w:rsid w:val="00A7768F"/>
    <w:rsid w:val="00A832C9"/>
    <w:rsid w:val="00AA1D61"/>
    <w:rsid w:val="00AA4F93"/>
    <w:rsid w:val="00AB0500"/>
    <w:rsid w:val="00AB21E3"/>
    <w:rsid w:val="00AB7EBC"/>
    <w:rsid w:val="00AE4F2C"/>
    <w:rsid w:val="00AF5226"/>
    <w:rsid w:val="00B02270"/>
    <w:rsid w:val="00B303E9"/>
    <w:rsid w:val="00B3234C"/>
    <w:rsid w:val="00B41E35"/>
    <w:rsid w:val="00B62720"/>
    <w:rsid w:val="00B93A40"/>
    <w:rsid w:val="00BC0540"/>
    <w:rsid w:val="00BC2502"/>
    <w:rsid w:val="00BC4EC0"/>
    <w:rsid w:val="00BE252F"/>
    <w:rsid w:val="00BF4698"/>
    <w:rsid w:val="00C00708"/>
    <w:rsid w:val="00C05BBB"/>
    <w:rsid w:val="00C40702"/>
    <w:rsid w:val="00C4478C"/>
    <w:rsid w:val="00C54D80"/>
    <w:rsid w:val="00C82769"/>
    <w:rsid w:val="00C94C07"/>
    <w:rsid w:val="00C9720D"/>
    <w:rsid w:val="00CD31AA"/>
    <w:rsid w:val="00CD4C05"/>
    <w:rsid w:val="00D21742"/>
    <w:rsid w:val="00D35FA0"/>
    <w:rsid w:val="00D570C2"/>
    <w:rsid w:val="00D77197"/>
    <w:rsid w:val="00D9033F"/>
    <w:rsid w:val="00D94CD1"/>
    <w:rsid w:val="00D95ABD"/>
    <w:rsid w:val="00D95BF2"/>
    <w:rsid w:val="00D9632A"/>
    <w:rsid w:val="00D97168"/>
    <w:rsid w:val="00DA7323"/>
    <w:rsid w:val="00DD547B"/>
    <w:rsid w:val="00DE25EA"/>
    <w:rsid w:val="00E26685"/>
    <w:rsid w:val="00E34559"/>
    <w:rsid w:val="00E604AD"/>
    <w:rsid w:val="00E60577"/>
    <w:rsid w:val="00E76538"/>
    <w:rsid w:val="00E83359"/>
    <w:rsid w:val="00E97F67"/>
    <w:rsid w:val="00EC180A"/>
    <w:rsid w:val="00EC4CC8"/>
    <w:rsid w:val="00F00AC8"/>
    <w:rsid w:val="00F041A1"/>
    <w:rsid w:val="00F109AD"/>
    <w:rsid w:val="00F23C9B"/>
    <w:rsid w:val="00F4212F"/>
    <w:rsid w:val="00F471AE"/>
    <w:rsid w:val="00F52D40"/>
    <w:rsid w:val="00F61640"/>
    <w:rsid w:val="00F62D6B"/>
    <w:rsid w:val="00F662F5"/>
    <w:rsid w:val="00F66CE6"/>
    <w:rsid w:val="00F805EF"/>
    <w:rsid w:val="00F938FD"/>
    <w:rsid w:val="00FB619C"/>
    <w:rsid w:val="00FB67D6"/>
    <w:rsid w:val="00FD1D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4FBAD09"/>
  <w15:chartTrackingRefBased/>
  <w15:docId w15:val="{0D3CD4F0-F282-458E-B629-DF530D77CD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/>
    </w:rPr>
  </w:style>
  <w:style w:type="paragraph" w:styleId="1">
    <w:name w:val="heading 1"/>
    <w:basedOn w:val="a"/>
    <w:next w:val="a"/>
    <w:qFormat/>
    <w:rsid w:val="00CD31AA"/>
    <w:pPr>
      <w:keepNext/>
      <w:ind w:firstLine="567"/>
      <w:jc w:val="both"/>
      <w:outlineLvl w:val="0"/>
    </w:pPr>
    <w:rPr>
      <w:b/>
      <w:bCs/>
      <w:lang w:val="ru-RU" w:eastAsia="en-US"/>
    </w:rPr>
  </w:style>
  <w:style w:type="paragraph" w:styleId="2">
    <w:name w:val="heading 2"/>
    <w:basedOn w:val="a"/>
    <w:next w:val="a"/>
    <w:qFormat/>
    <w:rsid w:val="003D55E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rsid w:val="002B752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FFFFFF"/>
      <w:sz w:val="20"/>
      <w:szCs w:val="20"/>
      <w:lang w:val="ru-RU"/>
    </w:rPr>
  </w:style>
  <w:style w:type="table" w:styleId="a3">
    <w:name w:val="Table Grid"/>
    <w:basedOn w:val="a1"/>
    <w:rsid w:val="003670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Подзаголовок1"/>
    <w:rsid w:val="00A6726A"/>
    <w:rPr>
      <w:b/>
      <w:bCs/>
      <w:sz w:val="21"/>
      <w:szCs w:val="21"/>
    </w:rPr>
  </w:style>
  <w:style w:type="paragraph" w:styleId="a4">
    <w:name w:val="Normal (Web)"/>
    <w:basedOn w:val="a"/>
    <w:rsid w:val="008D6CBD"/>
    <w:pPr>
      <w:spacing w:before="100" w:beforeAutospacing="1" w:after="100" w:afterAutospacing="1"/>
    </w:pPr>
    <w:rPr>
      <w:lang w:val="ru-RU"/>
    </w:rPr>
  </w:style>
  <w:style w:type="character" w:styleId="a5">
    <w:name w:val="Strong"/>
    <w:qFormat/>
    <w:rsid w:val="008D6CBD"/>
    <w:rPr>
      <w:b/>
      <w:bCs/>
    </w:rPr>
  </w:style>
  <w:style w:type="character" w:styleId="a6">
    <w:name w:val="Emphasis"/>
    <w:qFormat/>
    <w:rsid w:val="008D6CBD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29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9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4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4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4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11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</Pages>
  <Words>348</Words>
  <Characters>1986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SRM 247, TriangleType</vt:lpstr>
    </vt:vector>
  </TitlesOfParts>
  <Company>HOME</Company>
  <LinksUpToDate>false</LinksUpToDate>
  <CharactersWithSpaces>2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M 247, TriangleType</dc:title>
  <dc:subject/>
  <dc:creator>Medvedev</dc:creator>
  <cp:keywords/>
  <dc:description/>
  <cp:lastModifiedBy>Mykhailo Medvediev</cp:lastModifiedBy>
  <cp:revision>7</cp:revision>
  <dcterms:created xsi:type="dcterms:W3CDTF">2025-12-23T12:49:00Z</dcterms:created>
  <dcterms:modified xsi:type="dcterms:W3CDTF">2026-02-21T18:28:00Z</dcterms:modified>
</cp:coreProperties>
</file>